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4D929C" w14:textId="01FE59CB" w:rsidR="001146D5" w:rsidRPr="006C3FB0" w:rsidRDefault="00920115" w:rsidP="001146D5">
      <w:pPr>
        <w:jc w:val="center"/>
        <w:rPr>
          <w:rFonts w:ascii="宋体" w:eastAsia="宋体" w:hAnsi="宋体"/>
          <w:sz w:val="44"/>
          <w:szCs w:val="44"/>
        </w:rPr>
      </w:pPr>
      <w:r w:rsidRPr="006C3FB0">
        <w:rPr>
          <w:rFonts w:ascii="宋体" w:eastAsia="宋体" w:hAnsi="宋体" w:hint="eastAsia"/>
          <w:sz w:val="44"/>
          <w:szCs w:val="44"/>
        </w:rPr>
        <w:t>暑期实习1</w:t>
      </w:r>
      <w:r w:rsidRPr="006C3FB0">
        <w:rPr>
          <w:rFonts w:ascii="宋体" w:eastAsia="宋体" w:hAnsi="宋体"/>
          <w:sz w:val="44"/>
          <w:szCs w:val="44"/>
        </w:rPr>
        <w:t>-</w:t>
      </w:r>
      <w:r w:rsidRPr="006C3FB0">
        <w:rPr>
          <w:rFonts w:ascii="宋体" w:eastAsia="宋体" w:hAnsi="宋体" w:hint="eastAsia"/>
          <w:sz w:val="44"/>
          <w:szCs w:val="44"/>
        </w:rPr>
        <w:t>果蔬专家</w:t>
      </w:r>
    </w:p>
    <w:p w14:paraId="212278E4" w14:textId="06C2187C" w:rsidR="00920115" w:rsidRPr="001146D5" w:rsidRDefault="00920115" w:rsidP="006C3FB0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b/>
        </w:rPr>
      </w:pPr>
      <w:r w:rsidRPr="001146D5">
        <w:rPr>
          <w:rFonts w:ascii="宋体" w:eastAsia="宋体" w:hAnsi="宋体" w:hint="eastAsia"/>
          <w:b/>
        </w:rPr>
        <w:t>时间周期：7月4日-</w:t>
      </w:r>
      <w:r w:rsidRPr="001146D5">
        <w:rPr>
          <w:rFonts w:ascii="宋体" w:eastAsia="宋体" w:hAnsi="宋体"/>
          <w:b/>
        </w:rPr>
        <w:t>8</w:t>
      </w:r>
      <w:r w:rsidRPr="001146D5">
        <w:rPr>
          <w:rFonts w:ascii="宋体" w:eastAsia="宋体" w:hAnsi="宋体" w:hint="eastAsia"/>
          <w:b/>
        </w:rPr>
        <w:t>月4日</w:t>
      </w:r>
    </w:p>
    <w:p w14:paraId="11B72FE5" w14:textId="4DF7C9C2" w:rsidR="00920115" w:rsidRPr="006C3FB0" w:rsidRDefault="00920115" w:rsidP="006C3FB0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项目目标：从IMWUT</w:t>
      </w:r>
      <w:r w:rsidRPr="006C3FB0">
        <w:rPr>
          <w:rFonts w:ascii="宋体" w:eastAsia="宋体" w:hAnsi="宋体"/>
        </w:rPr>
        <w:t>2021</w:t>
      </w:r>
      <w:r w:rsidRPr="006C3FB0">
        <w:rPr>
          <w:rFonts w:ascii="宋体" w:eastAsia="宋体" w:hAnsi="宋体" w:hint="eastAsia"/>
        </w:rPr>
        <w:t>论文开始，探知</w:t>
      </w:r>
      <w:proofErr w:type="spellStart"/>
      <w:r w:rsidRPr="006C3FB0">
        <w:rPr>
          <w:rFonts w:ascii="宋体" w:eastAsia="宋体" w:hAnsi="宋体" w:hint="eastAsia"/>
        </w:rPr>
        <w:t>WiFi</w:t>
      </w:r>
      <w:proofErr w:type="spellEnd"/>
      <w:r w:rsidRPr="006C3FB0">
        <w:rPr>
          <w:rFonts w:ascii="宋体" w:eastAsia="宋体" w:hAnsi="宋体" w:hint="eastAsia"/>
        </w:rPr>
        <w:t>对于水果/菜品的感知极限，探索更多感知可能性。</w:t>
      </w:r>
      <w:r w:rsidR="00CA1E3A">
        <w:rPr>
          <w:rFonts w:ascii="宋体" w:eastAsia="宋体" w:hAnsi="宋体" w:hint="eastAsia"/>
        </w:rPr>
        <w:t>（目标投稿8月初INFOCOM）</w:t>
      </w:r>
    </w:p>
    <w:p w14:paraId="3D4BC700" w14:textId="77777777" w:rsidR="006C3FB0" w:rsidRDefault="00920115" w:rsidP="006C3FB0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项目参与者：叶增渝，刘雨桐</w:t>
      </w:r>
    </w:p>
    <w:p w14:paraId="1E3B0F3F" w14:textId="1CDBF4D1" w:rsidR="00920115" w:rsidRPr="006C3FB0" w:rsidRDefault="00920115" w:rsidP="006C3FB0">
      <w:pPr>
        <w:pStyle w:val="a7"/>
        <w:ind w:left="420" w:firstLineChars="0" w:firstLine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项目指导者：刘雨桐，孔令</w:t>
      </w:r>
      <w:proofErr w:type="gramStart"/>
      <w:r w:rsidRPr="006C3FB0">
        <w:rPr>
          <w:rFonts w:ascii="宋体" w:eastAsia="宋体" w:hAnsi="宋体" w:hint="eastAsia"/>
        </w:rPr>
        <w:t>和</w:t>
      </w:r>
      <w:proofErr w:type="gramEnd"/>
    </w:p>
    <w:p w14:paraId="1C89197B" w14:textId="77777777" w:rsidR="006C3FB0" w:rsidRDefault="00920115" w:rsidP="006C3FB0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项目内容：</w:t>
      </w:r>
    </w:p>
    <w:p w14:paraId="73D0905C" w14:textId="59E76135" w:rsidR="00920115" w:rsidRPr="006C3FB0" w:rsidRDefault="00920115" w:rsidP="006C3FB0">
      <w:pPr>
        <w:pStyle w:val="a7"/>
        <w:ind w:left="420" w:firstLineChars="0" w:firstLine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由叶增渝同学负责</w:t>
      </w:r>
      <w:proofErr w:type="spellStart"/>
      <w:r w:rsidRPr="006C3FB0">
        <w:rPr>
          <w:rFonts w:ascii="宋体" w:eastAsia="宋体" w:hAnsi="宋体" w:hint="eastAsia"/>
        </w:rPr>
        <w:t>WiFi</w:t>
      </w:r>
      <w:proofErr w:type="spellEnd"/>
      <w:r w:rsidRPr="006C3FB0">
        <w:rPr>
          <w:rFonts w:ascii="宋体" w:eastAsia="宋体" w:hAnsi="宋体" w:hint="eastAsia"/>
        </w:rPr>
        <w:t>感知部分，刘雨桐负责UWB感知部分。</w:t>
      </w:r>
    </w:p>
    <w:p w14:paraId="5668024B" w14:textId="09C4AD1A" w:rsidR="00920115" w:rsidRPr="006C3FB0" w:rsidRDefault="00920115" w:rsidP="00920115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</w:rPr>
      </w:pPr>
      <w:proofErr w:type="spellStart"/>
      <w:r w:rsidRPr="006C3FB0">
        <w:rPr>
          <w:rFonts w:ascii="宋体" w:eastAsia="宋体" w:hAnsi="宋体" w:hint="eastAsia"/>
        </w:rPr>
        <w:t>WiFi</w:t>
      </w:r>
      <w:proofErr w:type="spellEnd"/>
      <w:r w:rsidRPr="006C3FB0">
        <w:rPr>
          <w:rFonts w:ascii="宋体" w:eastAsia="宋体" w:hAnsi="宋体"/>
        </w:rPr>
        <w:t>/</w:t>
      </w:r>
      <w:r w:rsidRPr="006C3FB0">
        <w:rPr>
          <w:rFonts w:ascii="宋体" w:eastAsia="宋体" w:hAnsi="宋体" w:hint="eastAsia"/>
        </w:rPr>
        <w:t>UWB测单个水果的可能性已经得到了验证，那么最多</w:t>
      </w:r>
      <w:r w:rsidRPr="006C3FB0">
        <w:rPr>
          <w:rFonts w:ascii="宋体" w:eastAsia="宋体" w:hAnsi="宋体" w:hint="eastAsia"/>
          <w:b/>
        </w:rPr>
        <w:t>一次性可以探测多少个</w:t>
      </w:r>
      <w:r w:rsidRPr="006C3FB0">
        <w:rPr>
          <w:rFonts w:ascii="宋体" w:eastAsia="宋体" w:hAnsi="宋体" w:hint="eastAsia"/>
        </w:rPr>
        <w:t>水果呢？</w:t>
      </w:r>
      <w:r w:rsidR="00D14364" w:rsidRPr="006C3FB0">
        <w:rPr>
          <w:rFonts w:ascii="宋体" w:eastAsia="宋体" w:hAnsi="宋体"/>
        </w:rPr>
        <w:t xml:space="preserve"> </w:t>
      </w:r>
    </w:p>
    <w:p w14:paraId="2D725405" w14:textId="5BA7BD16" w:rsidR="00920115" w:rsidRPr="006C3FB0" w:rsidRDefault="00920115" w:rsidP="001146D5">
      <w:pPr>
        <w:ind w:left="420"/>
        <w:rPr>
          <w:rFonts w:ascii="宋体" w:eastAsia="宋体" w:hAnsi="宋体"/>
        </w:rPr>
      </w:pPr>
      <w:r w:rsidRPr="001146D5">
        <w:rPr>
          <w:rFonts w:ascii="宋体" w:eastAsia="宋体" w:hAnsi="宋体" w:hint="eastAsia"/>
          <w:color w:val="0070C0"/>
        </w:rPr>
        <w:t>方法：</w:t>
      </w:r>
      <w:r w:rsidRPr="006C3FB0">
        <w:rPr>
          <w:rFonts w:ascii="宋体" w:eastAsia="宋体" w:hAnsi="宋体" w:hint="eastAsia"/>
        </w:rPr>
        <w:t>在</w:t>
      </w:r>
      <w:proofErr w:type="spellStart"/>
      <w:r w:rsidRPr="006C3FB0">
        <w:rPr>
          <w:rFonts w:ascii="宋体" w:eastAsia="宋体" w:hAnsi="宋体" w:hint="eastAsia"/>
        </w:rPr>
        <w:t>LoS</w:t>
      </w:r>
      <w:proofErr w:type="spellEnd"/>
      <w:r w:rsidRPr="006C3FB0">
        <w:rPr>
          <w:rFonts w:ascii="宋体" w:eastAsia="宋体" w:hAnsi="宋体" w:hint="eastAsia"/>
        </w:rPr>
        <w:t>上排布多个水果，直到</w:t>
      </w:r>
      <w:proofErr w:type="spellStart"/>
      <w:r w:rsidRPr="006C3FB0">
        <w:rPr>
          <w:rFonts w:ascii="宋体" w:eastAsia="宋体" w:hAnsi="宋体" w:hint="eastAsia"/>
        </w:rPr>
        <w:t>WiFi</w:t>
      </w:r>
      <w:proofErr w:type="spellEnd"/>
      <w:r w:rsidRPr="006C3FB0">
        <w:rPr>
          <w:rFonts w:ascii="宋体" w:eastAsia="宋体" w:hAnsi="宋体"/>
        </w:rPr>
        <w:t>/</w:t>
      </w:r>
      <w:r w:rsidRPr="006C3FB0">
        <w:rPr>
          <w:rFonts w:ascii="宋体" w:eastAsia="宋体" w:hAnsi="宋体" w:hint="eastAsia"/>
        </w:rPr>
        <w:t>UWB信号在接收</w:t>
      </w:r>
      <w:proofErr w:type="gramStart"/>
      <w:r w:rsidRPr="006C3FB0">
        <w:rPr>
          <w:rFonts w:ascii="宋体" w:eastAsia="宋体" w:hAnsi="宋体" w:hint="eastAsia"/>
        </w:rPr>
        <w:t>端已经</w:t>
      </w:r>
      <w:proofErr w:type="gramEnd"/>
      <w:r w:rsidRPr="006C3FB0">
        <w:rPr>
          <w:rFonts w:ascii="宋体" w:eastAsia="宋体" w:hAnsi="宋体" w:hint="eastAsia"/>
        </w:rPr>
        <w:t>接收不到或已经不发生任何可见的改变了</w:t>
      </w:r>
    </w:p>
    <w:p w14:paraId="007F2542" w14:textId="50EED7EE" w:rsidR="00920115" w:rsidRPr="006C3FB0" w:rsidRDefault="00920115" w:rsidP="00920115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在水果数量不变的情况下，</w:t>
      </w:r>
      <w:proofErr w:type="spellStart"/>
      <w:r w:rsidRPr="006C3FB0">
        <w:rPr>
          <w:rFonts w:ascii="宋体" w:eastAsia="宋体" w:hAnsi="宋体" w:hint="eastAsia"/>
        </w:rPr>
        <w:t>LoS</w:t>
      </w:r>
      <w:proofErr w:type="spellEnd"/>
      <w:r w:rsidRPr="006C3FB0">
        <w:rPr>
          <w:rFonts w:ascii="宋体" w:eastAsia="宋体" w:hAnsi="宋体" w:hint="eastAsia"/>
        </w:rPr>
        <w:t>上不同的水果排布对接收端的信号会造成怎样的影响？</w:t>
      </w:r>
    </w:p>
    <w:p w14:paraId="2290AA3C" w14:textId="019A578C" w:rsidR="00920115" w:rsidRPr="006C3FB0" w:rsidRDefault="00920115" w:rsidP="006C3FB0">
      <w:pPr>
        <w:ind w:left="5" w:firstLine="420"/>
        <w:rPr>
          <w:rFonts w:ascii="宋体" w:eastAsia="宋体" w:hAnsi="宋体"/>
        </w:rPr>
      </w:pPr>
      <w:r w:rsidRPr="001146D5">
        <w:rPr>
          <w:rFonts w:ascii="宋体" w:eastAsia="宋体" w:hAnsi="宋体" w:hint="eastAsia"/>
          <w:color w:val="0070C0"/>
        </w:rPr>
        <w:t>方法：</w:t>
      </w:r>
      <w:r w:rsidRPr="006C3FB0">
        <w:rPr>
          <w:rFonts w:ascii="宋体" w:eastAsia="宋体" w:hAnsi="宋体" w:hint="eastAsia"/>
        </w:rPr>
        <w:t>可以尝试几种不同的排布，比如并行或者金字塔堆叠等等，如下图所示：</w:t>
      </w:r>
    </w:p>
    <w:p w14:paraId="75DEB21B" w14:textId="0D25E6EA" w:rsidR="00920115" w:rsidRPr="006C3FB0" w:rsidRDefault="006C3FB0" w:rsidP="006C3FB0">
      <w:pPr>
        <w:jc w:val="center"/>
        <w:rPr>
          <w:rFonts w:ascii="宋体" w:eastAsia="宋体" w:hAnsi="宋体"/>
        </w:rPr>
      </w:pPr>
      <w:r w:rsidRPr="006C3FB0">
        <w:rPr>
          <w:rFonts w:ascii="宋体" w:eastAsia="宋体" w:hAnsi="宋体"/>
        </w:rPr>
        <w:object w:dxaOrig="6420" w:dyaOrig="3445" w14:anchorId="27A215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146.4pt" o:ole="">
            <v:imagedata r:id="rId7" o:title=""/>
          </v:shape>
          <o:OLEObject Type="Embed" ProgID="Visio.Drawing.15" ShapeID="_x0000_i1025" DrawAspect="Content" ObjectID="_1718187445" r:id="rId8"/>
        </w:object>
      </w:r>
    </w:p>
    <w:p w14:paraId="24197B39" w14:textId="59FFBE35" w:rsidR="00920115" w:rsidRPr="006C3FB0" w:rsidRDefault="00920115" w:rsidP="00920115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在同样排布的情况下，如果内部掏出一个</w:t>
      </w:r>
      <w:r w:rsidR="004D6FF8" w:rsidRPr="006C3FB0">
        <w:rPr>
          <w:rFonts w:ascii="宋体" w:eastAsia="宋体" w:hAnsi="宋体" w:hint="eastAsia"/>
        </w:rPr>
        <w:t>，外观上看不出变化的时候，对信号会造成怎样的影响？</w:t>
      </w:r>
    </w:p>
    <w:p w14:paraId="09BE06A8" w14:textId="2656E2AF" w:rsidR="004D6FF8" w:rsidRPr="006C3FB0" w:rsidRDefault="004D6FF8" w:rsidP="001146D5">
      <w:pPr>
        <w:ind w:left="420"/>
        <w:rPr>
          <w:rFonts w:ascii="宋体" w:eastAsia="宋体" w:hAnsi="宋体"/>
        </w:rPr>
      </w:pPr>
      <w:r w:rsidRPr="001146D5">
        <w:rPr>
          <w:rFonts w:ascii="宋体" w:eastAsia="宋体" w:hAnsi="宋体" w:hint="eastAsia"/>
          <w:color w:val="0070C0"/>
        </w:rPr>
        <w:t>方法：</w:t>
      </w:r>
      <w:r w:rsidRPr="006C3FB0">
        <w:rPr>
          <w:rFonts w:ascii="宋体" w:eastAsia="宋体" w:hAnsi="宋体" w:hint="eastAsia"/>
        </w:rPr>
        <w:t>具体操作可以如下图所示，对比前后两次的接收端CSI变化情况。所谓外观上看不出变化可以是任何观察角度，比如俯视或者平视，也请测量最理想的一种，就是无论从哪个角度观察都看不到变化。</w:t>
      </w:r>
    </w:p>
    <w:p w14:paraId="1E7A97FD" w14:textId="7BB95E5A" w:rsidR="004D6FF8" w:rsidRPr="006C3FB0" w:rsidRDefault="006C3FB0" w:rsidP="006C3FB0">
      <w:pPr>
        <w:jc w:val="center"/>
        <w:rPr>
          <w:rFonts w:ascii="宋体" w:eastAsia="宋体" w:hAnsi="宋体"/>
        </w:rPr>
      </w:pPr>
      <w:r w:rsidRPr="006C3FB0">
        <w:rPr>
          <w:rFonts w:ascii="宋体" w:eastAsia="宋体" w:hAnsi="宋体"/>
        </w:rPr>
        <w:object w:dxaOrig="6361" w:dyaOrig="4201" w14:anchorId="696ABB24">
          <v:shape id="_x0000_i1026" type="#_x0000_t75" style="width:286.2pt;height:189pt" o:ole="">
            <v:imagedata r:id="rId9" o:title=""/>
          </v:shape>
          <o:OLEObject Type="Embed" ProgID="Visio.Drawing.15" ShapeID="_x0000_i1026" DrawAspect="Content" ObjectID="_1718187446" r:id="rId10"/>
        </w:object>
      </w:r>
    </w:p>
    <w:p w14:paraId="392582CC" w14:textId="77FC0A34" w:rsidR="004D6FF8" w:rsidRPr="006C3FB0" w:rsidRDefault="002E05F3" w:rsidP="004D6FF8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lastRenderedPageBreak/>
        <w:t>【步骤3的探索】如果</w:t>
      </w:r>
      <w:proofErr w:type="spellStart"/>
      <w:r w:rsidRPr="006C3FB0">
        <w:rPr>
          <w:rFonts w:ascii="宋体" w:eastAsia="宋体" w:hAnsi="宋体" w:hint="eastAsia"/>
        </w:rPr>
        <w:t>LoS</w:t>
      </w:r>
      <w:proofErr w:type="spellEnd"/>
      <w:r w:rsidRPr="006C3FB0">
        <w:rPr>
          <w:rFonts w:ascii="宋体" w:eastAsia="宋体" w:hAnsi="宋体" w:hint="eastAsia"/>
        </w:rPr>
        <w:t>上的物品不是多个水果，而是一盒外卖呢？比如一份土豆牛肉，在不改变外卖外观的情况下，中间夹出几块土豆或者牛肉，信号会有变化吗？</w:t>
      </w:r>
    </w:p>
    <w:p w14:paraId="1B206334" w14:textId="3E227F0A" w:rsidR="002E05F3" w:rsidRPr="006C3FB0" w:rsidRDefault="002E05F3" w:rsidP="004D6FF8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【步骤1</w:t>
      </w:r>
      <w:r w:rsidRPr="006C3FB0">
        <w:rPr>
          <w:rFonts w:ascii="宋体" w:eastAsia="宋体" w:hAnsi="宋体"/>
        </w:rPr>
        <w:t>/2/3</w:t>
      </w:r>
      <w:r w:rsidRPr="006C3FB0">
        <w:rPr>
          <w:rFonts w:ascii="宋体" w:eastAsia="宋体" w:hAnsi="宋体" w:hint="eastAsia"/>
        </w:rPr>
        <w:t>的探索】在做完上述的采集之后，把水果外面加一个纸箱，看接收信号的表现：</w:t>
      </w:r>
    </w:p>
    <w:p w14:paraId="4C707C65" w14:textId="59FECF09" w:rsidR="002E05F3" w:rsidRPr="006C3FB0" w:rsidRDefault="002E05F3" w:rsidP="002E05F3">
      <w:pPr>
        <w:pStyle w:val="a7"/>
        <w:numPr>
          <w:ilvl w:val="1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带纸箱的情况下，最多能测多少个水果？</w:t>
      </w:r>
    </w:p>
    <w:p w14:paraId="1F5974CC" w14:textId="226769AC" w:rsidR="002E05F3" w:rsidRPr="006C3FB0" w:rsidRDefault="002E05F3" w:rsidP="002E05F3">
      <w:pPr>
        <w:pStyle w:val="a7"/>
        <w:numPr>
          <w:ilvl w:val="1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带纸箱的情况下，不同水果排布对信号是否有影响？如果有，最多支持几个水果的变化？</w:t>
      </w:r>
    </w:p>
    <w:p w14:paraId="5314516B" w14:textId="744DA4E0" w:rsidR="002E05F3" w:rsidRPr="006C3FB0" w:rsidRDefault="002E05F3" w:rsidP="002E05F3">
      <w:pPr>
        <w:pStyle w:val="a7"/>
        <w:numPr>
          <w:ilvl w:val="1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带纸箱的情况下，掏出一个水果是否对信号有影响？如果有，最多支持几个水果的变化？</w:t>
      </w:r>
    </w:p>
    <w:p w14:paraId="61BB2AD2" w14:textId="13495134" w:rsidR="002E05F3" w:rsidRPr="006C3FB0" w:rsidRDefault="002E05F3" w:rsidP="002E05F3">
      <w:pPr>
        <w:pStyle w:val="a7"/>
        <w:numPr>
          <w:ilvl w:val="1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如果是不同厚度的纸箱，对上面结果有什么变化？</w:t>
      </w:r>
    </w:p>
    <w:p w14:paraId="7EBCFC26" w14:textId="708CCCBC" w:rsidR="002E05F3" w:rsidRPr="006C3FB0" w:rsidRDefault="002E05F3" w:rsidP="002E05F3">
      <w:pPr>
        <w:pStyle w:val="a7"/>
        <w:numPr>
          <w:ilvl w:val="1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如果不是纸箱，而是塑料箱或者泡沫箱，在同样数量的水果下，信号影响怎么样？</w:t>
      </w:r>
    </w:p>
    <w:p w14:paraId="64974700" w14:textId="2AE33690" w:rsidR="002E05F3" w:rsidRPr="006C3FB0" w:rsidRDefault="002E05F3" w:rsidP="002E05F3">
      <w:pPr>
        <w:pStyle w:val="a7"/>
        <w:ind w:left="840" w:firstLineChars="0" w:firstLine="0"/>
        <w:rPr>
          <w:rFonts w:ascii="宋体" w:eastAsia="宋体" w:hAnsi="宋体"/>
          <w:noProof/>
        </w:rPr>
      </w:pPr>
      <w:r w:rsidRPr="006C3FB0">
        <w:rPr>
          <w:rFonts w:ascii="宋体" w:eastAsia="宋体" w:hAnsi="宋体"/>
          <w:noProof/>
        </w:rPr>
        <w:drawing>
          <wp:inline distT="0" distB="0" distL="0" distR="0" wp14:anchorId="19297791" wp14:editId="00F15F49">
            <wp:extent cx="2308860" cy="1671054"/>
            <wp:effectExtent l="0" t="0" r="0" b="5715"/>
            <wp:docPr id="1" name="图片 1" descr="查看源图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查看源图像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91" t="9335" r="13450" b="5355"/>
                    <a:stretch/>
                  </pic:blipFill>
                  <pic:spPr bwMode="auto">
                    <a:xfrm>
                      <a:off x="0" y="0"/>
                      <a:ext cx="2325552" cy="168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6C3FB0">
        <w:rPr>
          <w:rFonts w:ascii="宋体" w:eastAsia="宋体" w:hAnsi="宋体"/>
          <w:noProof/>
        </w:rPr>
        <w:t xml:space="preserve"> </w:t>
      </w:r>
      <w:r w:rsidRPr="006C3FB0">
        <w:rPr>
          <w:rFonts w:ascii="宋体" w:eastAsia="宋体" w:hAnsi="宋体"/>
          <w:noProof/>
        </w:rPr>
        <w:drawing>
          <wp:inline distT="0" distB="0" distL="0" distR="0" wp14:anchorId="2D5D07C1" wp14:editId="10A0A037">
            <wp:extent cx="2284512" cy="1584325"/>
            <wp:effectExtent l="0" t="0" r="190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0153" cy="1609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927D6" w14:textId="77777777" w:rsidR="00D14364" w:rsidRPr="006C3FB0" w:rsidRDefault="00D87BA1" w:rsidP="00D14364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【进阶探索】如果</w:t>
      </w:r>
      <w:proofErr w:type="spellStart"/>
      <w:r w:rsidRPr="006C3FB0">
        <w:rPr>
          <w:rFonts w:ascii="宋体" w:eastAsia="宋体" w:hAnsi="宋体" w:hint="eastAsia"/>
        </w:rPr>
        <w:t>LoS</w:t>
      </w:r>
      <w:proofErr w:type="spellEnd"/>
      <w:r w:rsidRPr="006C3FB0">
        <w:rPr>
          <w:rFonts w:ascii="宋体" w:eastAsia="宋体" w:hAnsi="宋体" w:hint="eastAsia"/>
        </w:rPr>
        <w:t>上排布不同种类的水果，能否仅通过接收端的信号将他们区分开？如果可以，采用什么方式？利用信号的哪种特征？</w:t>
      </w:r>
    </w:p>
    <w:p w14:paraId="78E1CF5C" w14:textId="1D00132F" w:rsidR="002E05F3" w:rsidRPr="006C3FB0" w:rsidRDefault="00D87BA1" w:rsidP="00D14364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【进阶探索2】如果</w:t>
      </w:r>
      <w:proofErr w:type="spellStart"/>
      <w:r w:rsidRPr="006C3FB0">
        <w:rPr>
          <w:rFonts w:ascii="宋体" w:eastAsia="宋体" w:hAnsi="宋体" w:hint="eastAsia"/>
        </w:rPr>
        <w:t>LoS</w:t>
      </w:r>
      <w:proofErr w:type="spellEnd"/>
      <w:r w:rsidRPr="006C3FB0">
        <w:rPr>
          <w:rFonts w:ascii="宋体" w:eastAsia="宋体" w:hAnsi="宋体" w:hint="eastAsia"/>
        </w:rPr>
        <w:t>排布相同种类的水果，</w:t>
      </w:r>
      <w:r w:rsidR="00D14364" w:rsidRPr="006C3FB0">
        <w:rPr>
          <w:rFonts w:ascii="宋体" w:eastAsia="宋体" w:hAnsi="宋体" w:hint="eastAsia"/>
        </w:rPr>
        <w:t>假设水果大小/结构一样，那么可否通过接收端信号来判断水果的数量？但现实是即使同类的水果，大小/结构/成分都不一样，那么还能否通过信号来判断水果的数量？如果可以，采用什么方式？利用信号的哪种特征？</w:t>
      </w:r>
    </w:p>
    <w:p w14:paraId="58DB9E57" w14:textId="6ACB15BF" w:rsidR="00D14364" w:rsidRDefault="00D14364" w:rsidP="00D14364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6C3FB0">
        <w:rPr>
          <w:rFonts w:ascii="宋体" w:eastAsia="宋体" w:hAnsi="宋体" w:hint="eastAsia"/>
        </w:rPr>
        <w:t>【进阶探索3】如果</w:t>
      </w:r>
      <w:proofErr w:type="spellStart"/>
      <w:r w:rsidRPr="006C3FB0">
        <w:rPr>
          <w:rFonts w:ascii="宋体" w:eastAsia="宋体" w:hAnsi="宋体" w:hint="eastAsia"/>
        </w:rPr>
        <w:t>LoS</w:t>
      </w:r>
      <w:proofErr w:type="spellEnd"/>
      <w:r w:rsidRPr="006C3FB0">
        <w:rPr>
          <w:rFonts w:ascii="宋体" w:eastAsia="宋体" w:hAnsi="宋体" w:hint="eastAsia"/>
        </w:rPr>
        <w:t>上排布相同种类的水果，数量提前是已知的，但是有新鲜的，有腐坏的，那么能否通过接收端信号将新鲜和腐烂的水果区分开？如果可以，采用什么方式？利用信号的哪种特征？</w:t>
      </w:r>
    </w:p>
    <w:p w14:paraId="0C0E3A99" w14:textId="3E4BF7FB" w:rsidR="001146D5" w:rsidRDefault="001146D5" w:rsidP="001146D5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项目要求和计划安排：</w:t>
      </w:r>
    </w:p>
    <w:p w14:paraId="5E239B63" w14:textId="77E0772E" w:rsidR="00853413" w:rsidRDefault="001146D5" w:rsidP="001146D5">
      <w:pPr>
        <w:pStyle w:val="a7"/>
        <w:ind w:left="420" w:firstLineChars="0" w:firstLine="0"/>
        <w:rPr>
          <w:rFonts w:ascii="宋体" w:eastAsia="宋体" w:hAnsi="宋体"/>
          <w:color w:val="0070C0"/>
        </w:rPr>
      </w:pPr>
      <w:r w:rsidRPr="001146D5">
        <w:rPr>
          <w:rFonts w:ascii="宋体" w:eastAsia="宋体" w:hAnsi="宋体" w:hint="eastAsia"/>
          <w:color w:val="0070C0"/>
        </w:rPr>
        <w:t>从7月4日起，每周进行一次汇报和讨论，</w:t>
      </w:r>
      <w:r w:rsidR="00853413">
        <w:rPr>
          <w:rFonts w:ascii="宋体" w:eastAsia="宋体" w:hAnsi="宋体" w:hint="eastAsia"/>
          <w:color w:val="0070C0"/>
        </w:rPr>
        <w:t>每周六晚</w:t>
      </w:r>
      <w:r w:rsidR="00853413">
        <w:rPr>
          <w:rFonts w:ascii="宋体" w:eastAsia="宋体" w:hAnsi="宋体"/>
          <w:color w:val="0070C0"/>
        </w:rPr>
        <w:t>12</w:t>
      </w:r>
      <w:r w:rsidR="00853413">
        <w:rPr>
          <w:rFonts w:ascii="宋体" w:eastAsia="宋体" w:hAnsi="宋体" w:hint="eastAsia"/>
          <w:color w:val="0070C0"/>
        </w:rPr>
        <w:t>点前需要将周报发给刘雨桐，每周日下午</w:t>
      </w:r>
      <w:r w:rsidR="00725A33">
        <w:rPr>
          <w:rFonts w:ascii="宋体" w:eastAsia="宋体" w:hAnsi="宋体"/>
          <w:color w:val="0070C0"/>
        </w:rPr>
        <w:t>3</w:t>
      </w:r>
      <w:bookmarkStart w:id="0" w:name="_GoBack"/>
      <w:bookmarkEnd w:id="0"/>
      <w:r w:rsidR="00853413">
        <w:rPr>
          <w:rFonts w:ascii="宋体" w:eastAsia="宋体" w:hAnsi="宋体" w:hint="eastAsia"/>
          <w:color w:val="0070C0"/>
        </w:rPr>
        <w:t>点需要与刘雨桐进行一对一讨论，</w:t>
      </w:r>
      <w:r w:rsidRPr="001146D5">
        <w:rPr>
          <w:rFonts w:ascii="宋体" w:eastAsia="宋体" w:hAnsi="宋体" w:hint="eastAsia"/>
          <w:color w:val="0070C0"/>
        </w:rPr>
        <w:t>共需要完成4份周报和一份生产实习报告。</w:t>
      </w:r>
    </w:p>
    <w:p w14:paraId="3594FAB0" w14:textId="77777777" w:rsidR="00853413" w:rsidRDefault="001146D5" w:rsidP="0085341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/>
        </w:rPr>
        <w:t>7</w:t>
      </w:r>
      <w:r>
        <w:rPr>
          <w:rFonts w:ascii="宋体" w:eastAsia="宋体" w:hAnsi="宋体" w:hint="eastAsia"/>
        </w:rPr>
        <w:t>月4日-</w:t>
      </w:r>
      <w:r>
        <w:rPr>
          <w:rFonts w:ascii="宋体" w:eastAsia="宋体" w:hAnsi="宋体"/>
        </w:rPr>
        <w:t>7</w:t>
      </w:r>
      <w:r>
        <w:rPr>
          <w:rFonts w:ascii="宋体" w:eastAsia="宋体" w:hAnsi="宋体" w:hint="eastAsia"/>
        </w:rPr>
        <w:t>月1</w:t>
      </w:r>
      <w:r>
        <w:rPr>
          <w:rFonts w:ascii="宋体" w:eastAsia="宋体" w:hAnsi="宋体"/>
        </w:rPr>
        <w:t>0</w:t>
      </w:r>
      <w:r>
        <w:rPr>
          <w:rFonts w:ascii="宋体" w:eastAsia="宋体" w:hAnsi="宋体" w:hint="eastAsia"/>
        </w:rPr>
        <w:t>日：完成内容1</w:t>
      </w:r>
      <w:r>
        <w:rPr>
          <w:rFonts w:ascii="宋体" w:eastAsia="宋体" w:hAnsi="宋体"/>
        </w:rPr>
        <w:t>-3</w:t>
      </w:r>
      <w:r>
        <w:rPr>
          <w:rFonts w:ascii="宋体" w:eastAsia="宋体" w:hAnsi="宋体" w:hint="eastAsia"/>
        </w:rPr>
        <w:t>实验，周报内容介绍实验布置、实验过程、实验结果数据、图和对应分析。</w:t>
      </w:r>
    </w:p>
    <w:p w14:paraId="2E29F7DC" w14:textId="77777777" w:rsidR="00853413" w:rsidRDefault="001146D5" w:rsidP="0085341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</w:rPr>
      </w:pPr>
      <w:r w:rsidRPr="00853413">
        <w:rPr>
          <w:rFonts w:ascii="宋体" w:eastAsia="宋体" w:hAnsi="宋体"/>
        </w:rPr>
        <w:t>7</w:t>
      </w:r>
      <w:r w:rsidRPr="00853413">
        <w:rPr>
          <w:rFonts w:ascii="宋体" w:eastAsia="宋体" w:hAnsi="宋体" w:hint="eastAsia"/>
        </w:rPr>
        <w:t>月1</w:t>
      </w:r>
      <w:r w:rsidRPr="00853413">
        <w:rPr>
          <w:rFonts w:ascii="宋体" w:eastAsia="宋体" w:hAnsi="宋体"/>
        </w:rPr>
        <w:t>1</w:t>
      </w:r>
      <w:r w:rsidRPr="00853413">
        <w:rPr>
          <w:rFonts w:ascii="宋体" w:eastAsia="宋体" w:hAnsi="宋体" w:hint="eastAsia"/>
        </w:rPr>
        <w:t>日-</w:t>
      </w:r>
      <w:r w:rsidRPr="00853413">
        <w:rPr>
          <w:rFonts w:ascii="宋体" w:eastAsia="宋体" w:hAnsi="宋体"/>
        </w:rPr>
        <w:t>7</w:t>
      </w:r>
      <w:r w:rsidRPr="00853413">
        <w:rPr>
          <w:rFonts w:ascii="宋体" w:eastAsia="宋体" w:hAnsi="宋体" w:hint="eastAsia"/>
        </w:rPr>
        <w:t>月1</w:t>
      </w:r>
      <w:r w:rsidRPr="00853413">
        <w:rPr>
          <w:rFonts w:ascii="宋体" w:eastAsia="宋体" w:hAnsi="宋体"/>
        </w:rPr>
        <w:t>7</w:t>
      </w:r>
      <w:r w:rsidRPr="00853413">
        <w:rPr>
          <w:rFonts w:ascii="宋体" w:eastAsia="宋体" w:hAnsi="宋体" w:hint="eastAsia"/>
        </w:rPr>
        <w:t>日：完成内容4</w:t>
      </w:r>
      <w:r w:rsidRPr="00853413">
        <w:rPr>
          <w:rFonts w:ascii="宋体" w:eastAsia="宋体" w:hAnsi="宋体"/>
        </w:rPr>
        <w:t>-5</w:t>
      </w:r>
      <w:r w:rsidRPr="00853413">
        <w:rPr>
          <w:rFonts w:ascii="宋体" w:eastAsia="宋体" w:hAnsi="宋体" w:hint="eastAsia"/>
        </w:rPr>
        <w:t>实验，周报内容介绍实验布置、实验过程、实验结果数据、图和对应分析。</w:t>
      </w:r>
    </w:p>
    <w:p w14:paraId="2E5FC48C" w14:textId="77777777" w:rsidR="00853413" w:rsidRDefault="001146D5" w:rsidP="0085341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</w:rPr>
      </w:pPr>
      <w:r w:rsidRPr="00853413">
        <w:rPr>
          <w:rFonts w:ascii="宋体" w:eastAsia="宋体" w:hAnsi="宋体" w:hint="eastAsia"/>
        </w:rPr>
        <w:t>7月1</w:t>
      </w:r>
      <w:r w:rsidRPr="00853413">
        <w:rPr>
          <w:rFonts w:ascii="宋体" w:eastAsia="宋体" w:hAnsi="宋体"/>
        </w:rPr>
        <w:t>8</w:t>
      </w:r>
      <w:r w:rsidRPr="00853413">
        <w:rPr>
          <w:rFonts w:ascii="宋体" w:eastAsia="宋体" w:hAnsi="宋体" w:hint="eastAsia"/>
        </w:rPr>
        <w:t>日-</w:t>
      </w:r>
      <w:r w:rsidRPr="00853413">
        <w:rPr>
          <w:rFonts w:ascii="宋体" w:eastAsia="宋体" w:hAnsi="宋体"/>
        </w:rPr>
        <w:t>7</w:t>
      </w:r>
      <w:r w:rsidRPr="00853413">
        <w:rPr>
          <w:rFonts w:ascii="宋体" w:eastAsia="宋体" w:hAnsi="宋体" w:hint="eastAsia"/>
        </w:rPr>
        <w:t>月2</w:t>
      </w:r>
      <w:r w:rsidRPr="00853413">
        <w:rPr>
          <w:rFonts w:ascii="宋体" w:eastAsia="宋体" w:hAnsi="宋体"/>
        </w:rPr>
        <w:t>4</w:t>
      </w:r>
      <w:r w:rsidRPr="00853413">
        <w:rPr>
          <w:rFonts w:ascii="宋体" w:eastAsia="宋体" w:hAnsi="宋体" w:hint="eastAsia"/>
        </w:rPr>
        <w:t>日：完成内容6</w:t>
      </w:r>
      <w:r w:rsidRPr="00853413">
        <w:rPr>
          <w:rFonts w:ascii="宋体" w:eastAsia="宋体" w:hAnsi="宋体"/>
        </w:rPr>
        <w:t>-8</w:t>
      </w:r>
      <w:r w:rsidRPr="00853413">
        <w:rPr>
          <w:rFonts w:ascii="宋体" w:eastAsia="宋体" w:hAnsi="宋体" w:hint="eastAsia"/>
        </w:rPr>
        <w:t>的可行性探索（在原实验配置和数据的条件下先回答能与不能），如果不能，要思考是否有解决办法，可以调研类似工作。周报内容介绍可行性探索过程的实验布置、实验过程、实验结果数据、图和对应分析，以及自己对于问题的思考和调研结果。</w:t>
      </w:r>
    </w:p>
    <w:p w14:paraId="5387D183" w14:textId="77777777" w:rsidR="00853413" w:rsidRDefault="001146D5" w:rsidP="0085341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</w:rPr>
      </w:pPr>
      <w:r w:rsidRPr="00853413">
        <w:rPr>
          <w:rFonts w:ascii="宋体" w:eastAsia="宋体" w:hAnsi="宋体" w:hint="eastAsia"/>
        </w:rPr>
        <w:t>7月2</w:t>
      </w:r>
      <w:r w:rsidRPr="00853413">
        <w:rPr>
          <w:rFonts w:ascii="宋体" w:eastAsia="宋体" w:hAnsi="宋体"/>
        </w:rPr>
        <w:t>5</w:t>
      </w:r>
      <w:r w:rsidRPr="00853413">
        <w:rPr>
          <w:rFonts w:ascii="宋体" w:eastAsia="宋体" w:hAnsi="宋体" w:hint="eastAsia"/>
        </w:rPr>
        <w:t>日-</w:t>
      </w:r>
      <w:r w:rsidRPr="00853413">
        <w:rPr>
          <w:rFonts w:ascii="宋体" w:eastAsia="宋体" w:hAnsi="宋体"/>
        </w:rPr>
        <w:t>7</w:t>
      </w:r>
      <w:r w:rsidRPr="00853413">
        <w:rPr>
          <w:rFonts w:ascii="宋体" w:eastAsia="宋体" w:hAnsi="宋体" w:hint="eastAsia"/>
        </w:rPr>
        <w:t>月3</w:t>
      </w:r>
      <w:r w:rsidRPr="00853413">
        <w:rPr>
          <w:rFonts w:ascii="宋体" w:eastAsia="宋体" w:hAnsi="宋体"/>
        </w:rPr>
        <w:t>1</w:t>
      </w:r>
      <w:r w:rsidRPr="00853413">
        <w:rPr>
          <w:rFonts w:ascii="宋体" w:eastAsia="宋体" w:hAnsi="宋体" w:hint="eastAsia"/>
        </w:rPr>
        <w:t>日：</w:t>
      </w:r>
      <w:r w:rsidR="00417DC9" w:rsidRPr="00853413">
        <w:rPr>
          <w:rFonts w:ascii="宋体" w:eastAsia="宋体" w:hAnsi="宋体" w:hint="eastAsia"/>
        </w:rPr>
        <w:t>根据讨论后的结果继续完成内容6</w:t>
      </w:r>
      <w:r w:rsidR="00417DC9" w:rsidRPr="00853413">
        <w:rPr>
          <w:rFonts w:ascii="宋体" w:eastAsia="宋体" w:hAnsi="宋体"/>
        </w:rPr>
        <w:t>-8</w:t>
      </w:r>
      <w:r w:rsidR="00417DC9" w:rsidRPr="00853413">
        <w:rPr>
          <w:rFonts w:ascii="宋体" w:eastAsia="宋体" w:hAnsi="宋体" w:hint="eastAsia"/>
        </w:rPr>
        <w:t>的设计和实验，周报内</w:t>
      </w:r>
      <w:r w:rsidR="00417DC9" w:rsidRPr="00853413">
        <w:rPr>
          <w:rFonts w:ascii="宋体" w:eastAsia="宋体" w:hAnsi="宋体" w:hint="eastAsia"/>
        </w:rPr>
        <w:lastRenderedPageBreak/>
        <w:t>容介绍推进实验的</w:t>
      </w:r>
      <w:r w:rsidR="00CA1E3A" w:rsidRPr="00853413">
        <w:rPr>
          <w:rFonts w:ascii="宋体" w:eastAsia="宋体" w:hAnsi="宋体" w:hint="eastAsia"/>
        </w:rPr>
        <w:t>实验布置、实验过程、实验结果数据、图和对应分析，以及自己进一步的思考和设计。</w:t>
      </w:r>
    </w:p>
    <w:p w14:paraId="05E5A223" w14:textId="77777777" w:rsidR="00853413" w:rsidRDefault="00CA1E3A" w:rsidP="0085341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</w:rPr>
      </w:pPr>
      <w:r w:rsidRPr="00853413">
        <w:rPr>
          <w:rFonts w:ascii="宋体" w:eastAsia="宋体" w:hAnsi="宋体"/>
        </w:rPr>
        <w:t>8</w:t>
      </w:r>
      <w:r w:rsidRPr="00853413">
        <w:rPr>
          <w:rFonts w:ascii="宋体" w:eastAsia="宋体" w:hAnsi="宋体" w:hint="eastAsia"/>
        </w:rPr>
        <w:t>月1日-</w:t>
      </w:r>
      <w:r w:rsidRPr="00853413">
        <w:rPr>
          <w:rFonts w:ascii="宋体" w:eastAsia="宋体" w:hAnsi="宋体"/>
        </w:rPr>
        <w:t>8</w:t>
      </w:r>
      <w:r w:rsidRPr="00853413">
        <w:rPr>
          <w:rFonts w:ascii="宋体" w:eastAsia="宋体" w:hAnsi="宋体" w:hint="eastAsia"/>
        </w:rPr>
        <w:t>月4日：辅助INFOCOM论文撰写。</w:t>
      </w:r>
    </w:p>
    <w:p w14:paraId="43F2533A" w14:textId="77777777" w:rsidR="00853413" w:rsidRDefault="00CA1E3A" w:rsidP="0085341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</w:rPr>
      </w:pPr>
      <w:r w:rsidRPr="00853413">
        <w:rPr>
          <w:rFonts w:ascii="宋体" w:eastAsia="宋体" w:hAnsi="宋体"/>
        </w:rPr>
        <w:t>8</w:t>
      </w:r>
      <w:r w:rsidRPr="00853413">
        <w:rPr>
          <w:rFonts w:ascii="宋体" w:eastAsia="宋体" w:hAnsi="宋体" w:hint="eastAsia"/>
        </w:rPr>
        <w:t>月</w:t>
      </w:r>
      <w:r w:rsidRPr="00853413">
        <w:rPr>
          <w:rFonts w:ascii="宋体" w:eastAsia="宋体" w:hAnsi="宋体"/>
        </w:rPr>
        <w:t>5</w:t>
      </w:r>
      <w:r w:rsidRPr="00853413">
        <w:rPr>
          <w:rFonts w:ascii="宋体" w:eastAsia="宋体" w:hAnsi="宋体" w:hint="eastAsia"/>
        </w:rPr>
        <w:t>日-</w:t>
      </w:r>
      <w:r w:rsidRPr="00853413">
        <w:rPr>
          <w:rFonts w:ascii="宋体" w:eastAsia="宋体" w:hAnsi="宋体"/>
        </w:rPr>
        <w:t>8</w:t>
      </w:r>
      <w:r w:rsidRPr="00853413">
        <w:rPr>
          <w:rFonts w:ascii="宋体" w:eastAsia="宋体" w:hAnsi="宋体" w:hint="eastAsia"/>
        </w:rPr>
        <w:t>月2</w:t>
      </w:r>
      <w:r w:rsidRPr="00853413">
        <w:rPr>
          <w:rFonts w:ascii="宋体" w:eastAsia="宋体" w:hAnsi="宋体"/>
        </w:rPr>
        <w:t>0</w:t>
      </w:r>
      <w:r w:rsidRPr="00853413">
        <w:rPr>
          <w:rFonts w:ascii="宋体" w:eastAsia="宋体" w:hAnsi="宋体" w:hint="eastAsia"/>
        </w:rPr>
        <w:t>日：写生产实习报告，写好后发给刘雨桐审阅。</w:t>
      </w:r>
      <w:r w:rsidR="001F0AD8" w:rsidRPr="00853413">
        <w:rPr>
          <w:rFonts w:ascii="宋体" w:eastAsia="宋体" w:hAnsi="宋体" w:hint="eastAsia"/>
        </w:rPr>
        <w:t>（根据个人进度可以提前完成）</w:t>
      </w:r>
    </w:p>
    <w:p w14:paraId="4C5E0844" w14:textId="0D48FBD8" w:rsidR="00CA1E3A" w:rsidRPr="00853413" w:rsidRDefault="00CA1E3A" w:rsidP="0085341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</w:rPr>
      </w:pPr>
      <w:r w:rsidRPr="00853413">
        <w:rPr>
          <w:rFonts w:ascii="宋体" w:eastAsia="宋体" w:hAnsi="宋体"/>
        </w:rPr>
        <w:t>8</w:t>
      </w:r>
      <w:r w:rsidRPr="00853413">
        <w:rPr>
          <w:rFonts w:ascii="宋体" w:eastAsia="宋体" w:hAnsi="宋体" w:hint="eastAsia"/>
        </w:rPr>
        <w:t>月2</w:t>
      </w:r>
      <w:r w:rsidRPr="00853413">
        <w:rPr>
          <w:rFonts w:ascii="宋体" w:eastAsia="宋体" w:hAnsi="宋体"/>
        </w:rPr>
        <w:t>1</w:t>
      </w:r>
      <w:r w:rsidRPr="00853413">
        <w:rPr>
          <w:rFonts w:ascii="宋体" w:eastAsia="宋体" w:hAnsi="宋体" w:hint="eastAsia"/>
        </w:rPr>
        <w:t>日-</w:t>
      </w:r>
      <w:r w:rsidRPr="00853413">
        <w:rPr>
          <w:rFonts w:ascii="宋体" w:eastAsia="宋体" w:hAnsi="宋体"/>
        </w:rPr>
        <w:t>8</w:t>
      </w:r>
      <w:r w:rsidRPr="00853413">
        <w:rPr>
          <w:rFonts w:ascii="宋体" w:eastAsia="宋体" w:hAnsi="宋体" w:hint="eastAsia"/>
        </w:rPr>
        <w:t>月2</w:t>
      </w:r>
      <w:r w:rsidRPr="00853413">
        <w:rPr>
          <w:rFonts w:ascii="宋体" w:eastAsia="宋体" w:hAnsi="宋体"/>
        </w:rPr>
        <w:t>4</w:t>
      </w:r>
      <w:r w:rsidRPr="00853413">
        <w:rPr>
          <w:rFonts w:ascii="宋体" w:eastAsia="宋体" w:hAnsi="宋体" w:hint="eastAsia"/>
        </w:rPr>
        <w:t>日：实习报告细节修改和提交。</w:t>
      </w:r>
    </w:p>
    <w:p w14:paraId="0F87186B" w14:textId="1D58E5E2" w:rsidR="001146D5" w:rsidRPr="00CA1E3A" w:rsidRDefault="001146D5" w:rsidP="001146D5">
      <w:pPr>
        <w:pStyle w:val="a7"/>
        <w:ind w:left="420" w:firstLineChars="0" w:firstLine="0"/>
        <w:rPr>
          <w:rFonts w:ascii="宋体" w:eastAsia="宋体" w:hAnsi="宋体"/>
        </w:rPr>
      </w:pPr>
    </w:p>
    <w:p w14:paraId="6AD6BDEE" w14:textId="77777777" w:rsidR="00920115" w:rsidRPr="001146D5" w:rsidRDefault="00920115">
      <w:pPr>
        <w:rPr>
          <w:rFonts w:ascii="宋体" w:eastAsia="宋体" w:hAnsi="宋体"/>
        </w:rPr>
      </w:pPr>
    </w:p>
    <w:sectPr w:rsidR="00920115" w:rsidRPr="001146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833969" w14:textId="77777777" w:rsidR="0073128C" w:rsidRDefault="0073128C" w:rsidP="00920115">
      <w:r>
        <w:separator/>
      </w:r>
    </w:p>
  </w:endnote>
  <w:endnote w:type="continuationSeparator" w:id="0">
    <w:p w14:paraId="2E022FE8" w14:textId="77777777" w:rsidR="0073128C" w:rsidRDefault="0073128C" w:rsidP="009201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55C935" w14:textId="77777777" w:rsidR="0073128C" w:rsidRDefault="0073128C" w:rsidP="00920115">
      <w:r>
        <w:separator/>
      </w:r>
    </w:p>
  </w:footnote>
  <w:footnote w:type="continuationSeparator" w:id="0">
    <w:p w14:paraId="5977864A" w14:textId="77777777" w:rsidR="0073128C" w:rsidRDefault="0073128C" w:rsidP="009201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346FBE"/>
    <w:multiLevelType w:val="hybridMultilevel"/>
    <w:tmpl w:val="50961BD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3FCB7EA0"/>
    <w:multiLevelType w:val="hybridMultilevel"/>
    <w:tmpl w:val="486CE5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9FC7C80"/>
    <w:multiLevelType w:val="hybridMultilevel"/>
    <w:tmpl w:val="6B3420C6"/>
    <w:lvl w:ilvl="0" w:tplc="C324E742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6195"/>
    <w:rsid w:val="001146D5"/>
    <w:rsid w:val="001F0AD8"/>
    <w:rsid w:val="002E05F3"/>
    <w:rsid w:val="00417DC9"/>
    <w:rsid w:val="004708C3"/>
    <w:rsid w:val="004D6FF8"/>
    <w:rsid w:val="006C3FB0"/>
    <w:rsid w:val="00725A33"/>
    <w:rsid w:val="0073128C"/>
    <w:rsid w:val="00853413"/>
    <w:rsid w:val="008B76C9"/>
    <w:rsid w:val="00920115"/>
    <w:rsid w:val="00C16195"/>
    <w:rsid w:val="00CA1E3A"/>
    <w:rsid w:val="00D14364"/>
    <w:rsid w:val="00D87BA1"/>
    <w:rsid w:val="00E65D55"/>
    <w:rsid w:val="00F13C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9BE49F"/>
  <w15:chartTrackingRefBased/>
  <w15:docId w15:val="{B3925874-03D6-4A7C-8699-DF2124E32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201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2011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201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20115"/>
    <w:rPr>
      <w:sz w:val="18"/>
      <w:szCs w:val="18"/>
    </w:rPr>
  </w:style>
  <w:style w:type="paragraph" w:styleId="a7">
    <w:name w:val="List Paragraph"/>
    <w:basedOn w:val="a"/>
    <w:uiPriority w:val="34"/>
    <w:qFormat/>
    <w:rsid w:val="0092011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237</Words>
  <Characters>1351</Characters>
  <Application>Microsoft Office Word</Application>
  <DocSecurity>0</DocSecurity>
  <Lines>11</Lines>
  <Paragraphs>3</Paragraphs>
  <ScaleCrop>false</ScaleCrop>
  <Company/>
  <LinksUpToDate>false</LinksUpToDate>
  <CharactersWithSpaces>1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OR</dc:creator>
  <cp:keywords/>
  <dc:description/>
  <cp:lastModifiedBy>HONOR</cp:lastModifiedBy>
  <cp:revision>13</cp:revision>
  <dcterms:created xsi:type="dcterms:W3CDTF">2022-07-01T04:48:00Z</dcterms:created>
  <dcterms:modified xsi:type="dcterms:W3CDTF">2022-07-01T05:30:00Z</dcterms:modified>
</cp:coreProperties>
</file>